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47494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и науки Российской Федерации</w:t>
      </w: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47494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47494">
        <w:rPr>
          <w:rFonts w:ascii="Times New Roman" w:eastAsia="Times New Roman" w:hAnsi="Times New Roman" w:cs="Times New Roman"/>
          <w:sz w:val="28"/>
          <w:szCs w:val="28"/>
          <w:lang w:eastAsia="ru-RU"/>
        </w:rPr>
        <w:t>«Ижевский государственный технический университет имени М.Т. Калашникова»</w:t>
      </w: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47494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Программное обеспечение»</w:t>
      </w: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47494" w:rsidRPr="00947494" w:rsidRDefault="00947494" w:rsidP="00947494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75609" w:rsidRPr="00675609" w:rsidRDefault="00675609" w:rsidP="00675609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5609"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 по производственно-технологической практике</w:t>
      </w:r>
    </w:p>
    <w:p w:rsidR="00AB1A1E" w:rsidRPr="00510A9E" w:rsidRDefault="00675609" w:rsidP="00675609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560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ительность: с 11.06.18 по 08.07.18</w:t>
      </w:r>
    </w:p>
    <w:p w:rsidR="00AB1A1E" w:rsidRPr="00510A9E" w:rsidRDefault="00AB1A1E" w:rsidP="00AB1A1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Pr="00510A9E" w:rsidRDefault="00AB1A1E" w:rsidP="00AB1A1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Pr="00510A9E" w:rsidRDefault="00AB1A1E" w:rsidP="00AB1A1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Pr="00510A9E" w:rsidRDefault="00AB1A1E" w:rsidP="00AB1A1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Pr="00510A9E" w:rsidRDefault="00AB1A1E" w:rsidP="00AB1A1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Pr="00510A9E" w:rsidRDefault="00AB1A1E" w:rsidP="00AB1A1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Look w:val="04A0"/>
      </w:tblPr>
      <w:tblGrid>
        <w:gridCol w:w="5210"/>
        <w:gridCol w:w="5211"/>
      </w:tblGrid>
      <w:tr w:rsidR="00AB1A1E" w:rsidRPr="00510A9E" w:rsidTr="008F70C0">
        <w:tc>
          <w:tcPr>
            <w:tcW w:w="5210" w:type="dxa"/>
          </w:tcPr>
          <w:p w:rsidR="00AB1A1E" w:rsidRDefault="00675609" w:rsidP="008F70C0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7560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уководитель практики </w:t>
            </w:r>
          </w:p>
          <w:p w:rsidR="00675609" w:rsidRPr="00510A9E" w:rsidRDefault="00675609" w:rsidP="008F70C0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7560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чебного заведения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</w:t>
            </w:r>
          </w:p>
        </w:tc>
        <w:tc>
          <w:tcPr>
            <w:tcW w:w="5211" w:type="dxa"/>
          </w:tcPr>
          <w:p w:rsidR="00AB1A1E" w:rsidRPr="00510A9E" w:rsidRDefault="00AB1A1E" w:rsidP="008F70C0">
            <w:pPr>
              <w:ind w:left="212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AB1A1E" w:rsidRPr="00510A9E" w:rsidRDefault="0065410B" w:rsidP="008F70C0">
            <w:pPr>
              <w:ind w:left="2124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робейников А.В.</w:t>
            </w:r>
          </w:p>
        </w:tc>
      </w:tr>
      <w:tr w:rsidR="00AB1A1E" w:rsidRPr="00510A9E" w:rsidTr="008F70C0">
        <w:tc>
          <w:tcPr>
            <w:tcW w:w="5210" w:type="dxa"/>
          </w:tcPr>
          <w:p w:rsidR="00AB1A1E" w:rsidRDefault="00675609" w:rsidP="008F70C0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7560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практики</w:t>
            </w:r>
          </w:p>
          <w:p w:rsidR="00675609" w:rsidRPr="00510A9E" w:rsidRDefault="00675609" w:rsidP="008F70C0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организации:</w:t>
            </w:r>
          </w:p>
        </w:tc>
        <w:tc>
          <w:tcPr>
            <w:tcW w:w="5211" w:type="dxa"/>
          </w:tcPr>
          <w:p w:rsidR="00AB1A1E" w:rsidRPr="00510A9E" w:rsidRDefault="00AB1A1E" w:rsidP="008F70C0">
            <w:pPr>
              <w:ind w:left="2124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675609" w:rsidRPr="00503394" w:rsidRDefault="00503394" w:rsidP="00675609">
            <w:pPr>
              <w:ind w:left="2124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урков Н.В.</w:t>
            </w:r>
          </w:p>
        </w:tc>
      </w:tr>
      <w:tr w:rsidR="00675609" w:rsidRPr="00510A9E" w:rsidTr="008F70C0">
        <w:tc>
          <w:tcPr>
            <w:tcW w:w="5210" w:type="dxa"/>
          </w:tcPr>
          <w:p w:rsidR="00675609" w:rsidRPr="00510A9E" w:rsidRDefault="00675609" w:rsidP="00675609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10A9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олнил:</w:t>
            </w:r>
          </w:p>
          <w:p w:rsidR="00675609" w:rsidRPr="00510A9E" w:rsidRDefault="00675609" w:rsidP="00675609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 гр. Б07</w:t>
            </w:r>
            <w:r w:rsidRPr="00510A9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191-1</w:t>
            </w:r>
          </w:p>
        </w:tc>
        <w:tc>
          <w:tcPr>
            <w:tcW w:w="5211" w:type="dxa"/>
          </w:tcPr>
          <w:p w:rsidR="00675609" w:rsidRDefault="00675609" w:rsidP="008F70C0">
            <w:pPr>
              <w:ind w:left="2124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675609" w:rsidRPr="00510A9E" w:rsidRDefault="00675609" w:rsidP="008F70C0">
            <w:pPr>
              <w:ind w:left="2124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льмакеев Ф.И.</w:t>
            </w:r>
          </w:p>
        </w:tc>
      </w:tr>
    </w:tbl>
    <w:p w:rsidR="00AB1A1E" w:rsidRPr="00510A9E" w:rsidRDefault="00AB1A1E" w:rsidP="00AB1A1E">
      <w:pPr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Pr="00510A9E" w:rsidRDefault="00AB1A1E" w:rsidP="00AB1A1E">
      <w:pPr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Pr="00510A9E" w:rsidRDefault="00AB1A1E" w:rsidP="00AB1A1E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75609" w:rsidRDefault="00675609" w:rsidP="00AB1A1E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75609" w:rsidRDefault="00675609" w:rsidP="00AB1A1E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B1A1E" w:rsidRDefault="00947494" w:rsidP="00AB1A1E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жевск 2018</w:t>
      </w:r>
    </w:p>
    <w:p w:rsidR="00675609" w:rsidRDefault="00B55553" w:rsidP="00AB1A1E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ДЕРЖАНИЕ</w:t>
      </w:r>
    </w:p>
    <w:p w:rsidR="00B55553" w:rsidRDefault="00B55553" w:rsidP="00AB1A1E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55553" w:rsidRDefault="00B55553" w:rsidP="00B55553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B55553" w:rsidRDefault="00B55553" w:rsidP="00B55553">
      <w:pPr>
        <w:tabs>
          <w:tab w:val="left" w:pos="993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12F65"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УКТУРА И ХАРАКТЕР ДЕЯТЕЛЬНОСТИ ПРЕДПРИЯТИЯ</w:t>
      </w:r>
    </w:p>
    <w:p w:rsidR="00B55553" w:rsidRDefault="00B55553" w:rsidP="00B55553">
      <w:pPr>
        <w:tabs>
          <w:tab w:val="left" w:pos="1418"/>
        </w:tabs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1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ая характеристика и структура предприятия</w:t>
      </w:r>
    </w:p>
    <w:p w:rsidR="00B55553" w:rsidRDefault="00B55553" w:rsidP="00B55553">
      <w:pPr>
        <w:tabs>
          <w:tab w:val="left" w:pos="1418"/>
        </w:tabs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2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общей технологической схемы производства и характеристика выпускаемой продукции (услуг)</w:t>
      </w:r>
    </w:p>
    <w:p w:rsidR="00B55553" w:rsidRDefault="00B55553" w:rsidP="00B55553">
      <w:pPr>
        <w:tabs>
          <w:tab w:val="left" w:pos="1418"/>
        </w:tabs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3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Характеристика средств вычислительной техники, оборудования, архитектуры вычислительной сети, программного обеспечения, применяемого на предприятии</w:t>
      </w:r>
    </w:p>
    <w:p w:rsidR="00B55553" w:rsidRDefault="00B55553" w:rsidP="00B55553">
      <w:pPr>
        <w:tabs>
          <w:tab w:val="left" w:pos="1418"/>
        </w:tabs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4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ческие платформы, используемые компанией</w:t>
      </w:r>
    </w:p>
    <w:p w:rsidR="00B55553" w:rsidRDefault="00B55553" w:rsidP="00B55553">
      <w:pPr>
        <w:tabs>
          <w:tab w:val="left" w:pos="993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>
        <w:tab/>
      </w:r>
      <w:r w:rsidR="00912F65"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Е ФУНКЦИОНАЛЬНЫХ ОБЯЗАННОСТЕЙ ПО СПЕЦИАЛЬНОСТИ</w:t>
      </w:r>
    </w:p>
    <w:p w:rsidR="00B55553" w:rsidRDefault="00B55553" w:rsidP="00B55553">
      <w:pPr>
        <w:tabs>
          <w:tab w:val="left" w:pos="1418"/>
        </w:tabs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1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оложения должностной инструкции</w:t>
      </w:r>
    </w:p>
    <w:p w:rsidR="00B55553" w:rsidRDefault="00B55553" w:rsidP="00B55553">
      <w:pPr>
        <w:tabs>
          <w:tab w:val="left" w:pos="1418"/>
        </w:tabs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2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иды рабо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специальности на предприятии</w:t>
      </w:r>
    </w:p>
    <w:p w:rsidR="00675609" w:rsidRDefault="00675609" w:rsidP="00675609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47494" w:rsidRDefault="000D729F" w:rsidP="000D729F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ВЕДЕНИЕ</w:t>
      </w:r>
    </w:p>
    <w:p w:rsidR="000D729F" w:rsidRDefault="000D729F" w:rsidP="000D729F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D729F" w:rsidRDefault="000D729F" w:rsidP="000D729F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лагодаря широчайшему развитию сети Интернет по всему миру стало выгодным создание и размещение на её просторах </w:t>
      </w:r>
      <w:proofErr w:type="spellStart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веб-сайтов</w:t>
      </w:r>
      <w:proofErr w:type="spellEnd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, направленных на расширение бизнеса и привлечение новых клиентов</w:t>
      </w:r>
      <w:r w:rsid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D729F" w:rsidRPr="000D729F" w:rsidRDefault="000D729F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танционное банковское обслуживание (ДБО) – это комплекс услуг удаленного доступа клиентов к различным банковским операциям. При этом клиент без визита в банк (удаленно) передает банку необходимые распоряжения и получает нужную информацию.</w:t>
      </w:r>
    </w:p>
    <w:p w:rsidR="000D729F" w:rsidRDefault="000D729F" w:rsidP="000D729F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ие термины, как электронный </w:t>
      </w:r>
      <w:proofErr w:type="spellStart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банкинг</w:t>
      </w:r>
      <w:proofErr w:type="spellEnd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домашний </w:t>
      </w:r>
      <w:proofErr w:type="spellStart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банкинг</w:t>
      </w:r>
      <w:proofErr w:type="spellEnd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ругие (в том </w:t>
      </w:r>
      <w:proofErr w:type="gramStart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числе</w:t>
      </w:r>
      <w:proofErr w:type="gramEnd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варианты на английском языке, например </w:t>
      </w:r>
      <w:proofErr w:type="spellStart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e-banking</w:t>
      </w:r>
      <w:proofErr w:type="spellEnd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home</w:t>
      </w:r>
      <w:proofErr w:type="spellEnd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banking</w:t>
      </w:r>
      <w:proofErr w:type="spellEnd"/>
      <w:r w:rsidRPr="000D729F">
        <w:rPr>
          <w:rFonts w:ascii="Times New Roman" w:eastAsia="Times New Roman" w:hAnsi="Times New Roman" w:cs="Times New Roman"/>
          <w:sz w:val="28"/>
          <w:szCs w:val="28"/>
          <w:lang w:eastAsia="ru-RU"/>
        </w:rPr>
        <w:t>) часто используются как синонимы для понятия дистанционное банковское обслуживание.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В последнее время количество клиентов банков, интересующихся и переходящих к практическому использованию удаленных сервисов, растет очень быстрыми темпами. Обусловлен этот процесс в первую очередь теми преимуществами, которые предоставляют пользователям технологии дистанционного обслуживания, а также во многом бурным распространением Интернет, развитием технических средств и технологий. Успех в распространении и развитии систем ДБО обеспечило то, что такие системы стали возможны, доступны и востребованы.</w:t>
      </w:r>
    </w:p>
    <w:p w:rsid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Весь широкий спектр услуг удаленного обслуживания, предлагаемый банками своим клиентам, объединяет общий термин ДБО. Наряду с многообразием услуг дистанционного обслуживания и технологий их реализации,  существует и большое количество терминов, обозначающих услуги ДБО, значения этих понятий нередко пересекаются, а иногда и совсем отличаются друг от друга.</w:t>
      </w:r>
    </w:p>
    <w:p w:rsid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современных темпах развития компьютерной индустрии и появления нового оборудования необходимо обеспечить первоначальную квалифицированную подготовку специалистов. Таким образом, это ответственность ложится на учебные заведения, которые должны обеспечить должный уровень подготовки.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обеспечения подготовки и выпуска квалифицированных специалистов с высоким уровнем знаний в программу учебных заведений входит производственная 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ктика. Которая должна закрепить знания учащихся, полученные во время учебного процесса, привить необходимые навыки и умения необходимых для какой-либо конкретной профессии.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одственная практика позволяет привить учащимся ответственность за выполняемые действия.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производственной практики является: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Закрепление теоретических знаний по блоку профессиональных дисциплин;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Изучение информационных технологий;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Приобретение новых навыков по разработке и использованию информационных технологий обработки документации;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Изучение новых средств и технологий в </w:t>
      </w:r>
      <w:proofErr w:type="spellStart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веб-разработке</w:t>
      </w:r>
      <w:proofErr w:type="spellEnd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•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Развитие элементов профессиональной квалификации, связанных с использованием информационных технологи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систем ДБО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12F65" w:rsidRDefault="00912F65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912F65" w:rsidRDefault="00912F65" w:rsidP="00912F65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 </w:t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СТРУКТУРА И ХАРАКТЕР ДЕЯТЕЛЬНОСТИ ПРЕДПРИЯТИЯ</w:t>
      </w:r>
    </w:p>
    <w:p w:rsidR="00912F65" w:rsidRDefault="00912F65" w:rsidP="00912F65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2F65" w:rsidRDefault="00912F65" w:rsidP="00912F65">
      <w:pPr>
        <w:tabs>
          <w:tab w:val="left" w:pos="1134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1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ая характеристика и структура предприятия</w:t>
      </w:r>
    </w:p>
    <w:p w:rsidR="00912F65" w:rsidRDefault="00912F65" w:rsidP="00912F65">
      <w:pPr>
        <w:tabs>
          <w:tab w:val="left" w:pos="1134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2F65" w:rsidRPr="00EF79A4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ания BSS — компания, основанная в 1994 году, специализируется в области разработки и внедрения автоматизированных систем дистанционного банковского обслуживания и управления финансами.</w:t>
      </w:r>
    </w:p>
    <w:p w:rsidR="00912F65" w:rsidRPr="00EF79A4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ания предоставляет полный комплекс услуг по организации дистанционного банковского обслуживания всех типов респондентов банка (юридических и физических лиц, отделений, филиалов, банков-корреспондентов, обменных пунктов и т. д.).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Деятельность Компании BSS высоко оценивается независимыми рейтинговыми агентствами. Так, по итогам рейтинга РА «Эк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т» BSS занимает 38-е место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писке крупнейших </w:t>
      </w:r>
      <w:proofErr w:type="spellStart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ИТ-компаний</w:t>
      </w:r>
      <w:proofErr w:type="spellEnd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итогам 2010 года. По итогам рейтингов </w:t>
      </w:r>
      <w:proofErr w:type="spellStart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CNews</w:t>
      </w:r>
      <w:proofErr w:type="spellEnd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Analytic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пания BSS входит в сотню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рупнейших и динамично развивающихся IT-компаний России, находится в списке «Самых быст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астущих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Т-компаний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оссии»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также входит в ТОП-15 крупнейших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авщиков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Т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банков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912F65" w:rsidRPr="00EF79A4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е исследований, проводимых </w:t>
      </w:r>
      <w:proofErr w:type="spellStart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CNews</w:t>
      </w:r>
      <w:proofErr w:type="spellEnd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Analytic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 2007—2011 гг. подтверждают</w:t>
      </w: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стойчивое лидерство BSS на российском рынке систем дистанционного банковского обслуживания юридических и физических лиц. В сегменте систем ДБО для корпоративных клиентов совокупная доля решений Компании BSS составила 55,6 %. Тот же показатель среди банков Топ 50 превысил 62 %. Среди банков со 100 % участием нерезидентов доля решений ДБО от Компании BSS составила 60,4 %.</w:t>
      </w:r>
    </w:p>
    <w:p w:rsidR="00912F65" w:rsidRP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кущий момент штат Компании составляет более 700 сотрудников.</w:t>
      </w:r>
    </w:p>
    <w:p w:rsidR="00912F65" w:rsidRPr="00EF79A4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. </w:t>
      </w:r>
      <w:r w:rsidRPr="00B5555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общей технологической схемы производства и характеристика выпускаемой продукции (услуг)</w:t>
      </w:r>
    </w:p>
    <w:p w:rsidR="00912F65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053D4" w:rsidRDefault="006053D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053D4" w:rsidRDefault="006053D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912F65" w:rsidRPr="00187FF0" w:rsidRDefault="00912F65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сновные</w:t>
      </w:r>
      <w:r w:rsidR="00FF22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граммные продукты </w:t>
      </w:r>
      <w:r w:rsidR="00FF2267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SS</w:t>
      </w:r>
      <w:r w:rsidR="00FF22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ображены на рисунке 1.2.1.</w:t>
      </w:r>
      <w:r w:rsidR="00FF2267" w:rsidRPr="00912F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6053D4" w:rsidRPr="006053D4" w:rsidRDefault="006053D4" w:rsidP="006053D4">
      <w:pPr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object w:dxaOrig="10704" w:dyaOrig="7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05pt;height:354.55pt" o:ole="">
            <v:imagedata r:id="rId7" o:title=""/>
          </v:shape>
          <o:OLEObject Type="Embed" ProgID="Visio.Drawing.11" ShapeID="_x0000_i1025" DrawAspect="Content" ObjectID="_1605437562" r:id="rId8"/>
        </w:object>
      </w:r>
    </w:p>
    <w:p w:rsidR="006053D4" w:rsidRDefault="006053D4" w:rsidP="006053D4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EF79A4" w:rsidRPr="006053D4" w:rsidRDefault="006053D4" w:rsidP="006053D4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1.3.1. Перечень продукто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SS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 </w:t>
      </w:r>
      <w:r w:rsidRPr="00EF79A4">
        <w:rPr>
          <w:rFonts w:ascii="Times New Roman" w:eastAsia="Times New Roman" w:hAnsi="Times New Roman" w:cs="Times New Roman"/>
          <w:sz w:val="28"/>
          <w:szCs w:val="28"/>
          <w:lang w:eastAsia="ru-RU"/>
        </w:rPr>
        <w:t>Характеристика средств вычислительной техники, оборудования, архитектуры вычислительной сети, программного обеспечения, применяемого на предприятии (в подразделении).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период прохождения практики для реализации поставленных задач использовалось: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ппаратное обеспечение: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ьютер, обладающий следующими техническими характеристиками: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</w:t>
      </w:r>
      <w:r w:rsidRPr="005033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ndows 7 64-bit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ор</w:t>
      </w:r>
      <w:r w:rsidRPr="0050339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tel Core i5 2300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личество ядер процессора: 4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ота процессора: 2,7 ГГц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тивная память: 16 Гб</w:t>
      </w:r>
    </w:p>
    <w:p w:rsidR="00EF79A4" w:rsidRDefault="00EF79A4" w:rsidP="00912F65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лговременная память: 1000 + 250 ГБ</w:t>
      </w:r>
    </w:p>
    <w:p w:rsidR="00EF79A4" w:rsidRDefault="00EF79A4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е обеспечение:</w:t>
      </w:r>
    </w:p>
    <w:p w:rsidR="00EF79A4" w:rsidRPr="007E442B" w:rsidRDefault="00EF79A4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telliJ</w:t>
      </w:r>
      <w:proofErr w:type="spellEnd"/>
      <w:r w:rsidRPr="00EF79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EA</w:t>
      </w:r>
      <w:r w:rsidRPr="00EF79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7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еда разработки для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Pr="00EF79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roovy</w:t>
      </w:r>
      <w:r w:rsidR="007E442B"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gramEnd"/>
    </w:p>
    <w:p w:rsidR="00EF79A4" w:rsidRDefault="00EF79A4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Report</w:t>
      </w:r>
      <w:proofErr w:type="spellEnd"/>
      <w:r w:rsidRPr="00EF79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, позволяющее работать с форматом </w:t>
      </w:r>
      <w:r w:rsidRPr="00EF79A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rxm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генерации отчетов.</w:t>
      </w:r>
      <w:proofErr w:type="gramEnd"/>
    </w:p>
    <w:p w:rsidR="00EF79A4" w:rsidRPr="00503394" w:rsidRDefault="00EF79A4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gAdmin</w:t>
      </w:r>
      <w:proofErr w:type="spellEnd"/>
      <w:proofErr w:type="gramEnd"/>
      <w:r w:rsidRPr="00EF79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3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для работы с </w:t>
      </w:r>
      <w:r w:rsid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БД </w:t>
      </w:r>
      <w:proofErr w:type="spellStart"/>
      <w:r w:rsidR="007E442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proofErr w:type="spellEnd"/>
      <w:r w:rsidR="007E442B"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E442B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oogle</w:t>
      </w:r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hrome</w:t>
      </w:r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раузер для работы с развернутым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еб-приложение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E442B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ctiveMQ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ПО для работы с очередями сообщений.</w:t>
      </w:r>
      <w:proofErr w:type="gramEnd"/>
    </w:p>
    <w:p w:rsidR="007E442B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442B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4. Технологические платформы, используемые компанией</w:t>
      </w:r>
    </w:p>
    <w:p w:rsidR="007E442B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E442B" w:rsidRPr="00503394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amCity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то многофункциональный сервер непрерывной интеграции, готовый к работе сразу же после установки.</w:t>
      </w:r>
      <w:proofErr w:type="gram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н поддерживает множество систем контроля версий, аутентификации, сборки и тестирования прямо из коробки.</w:t>
      </w:r>
    </w:p>
    <w:p w:rsidR="007E442B" w:rsidRPr="00503394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tLab</w:t>
      </w:r>
      <w:proofErr w:type="spell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айт и система управления </w:t>
      </w:r>
      <w:proofErr w:type="spellStart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репозиториями</w:t>
      </w:r>
      <w:proofErr w:type="spell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да для </w:t>
      </w:r>
      <w:proofErr w:type="spellStart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Git</w:t>
      </w:r>
      <w:proofErr w:type="spell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з дополнительных возможностей: собственная вики и система отслеживания ошибок. </w:t>
      </w:r>
      <w:proofErr w:type="gramStart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proofErr w:type="gram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ступно </w:t>
      </w:r>
      <w:proofErr w:type="gramStart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proofErr w:type="gram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стеме управления пакетами </w:t>
      </w:r>
      <w:proofErr w:type="spellStart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Omnibus</w:t>
      </w:r>
      <w:proofErr w:type="spell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E442B" w:rsidRPr="00503394" w:rsidRDefault="007E442B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7E442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ira</w:t>
      </w:r>
      <w:proofErr w:type="spell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proofErr w:type="gram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gramStart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на</w:t>
      </w:r>
      <w:proofErr w:type="gram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мпанией </w:t>
      </w:r>
      <w:proofErr w:type="spellStart"/>
      <w:r w:rsidRPr="007E442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tlassian</w:t>
      </w:r>
      <w:proofErr w:type="spellEnd"/>
      <w:r w:rsidRPr="007E44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вляется одним из двух её основных продуктов. </w:t>
      </w:r>
      <w:r w:rsidRPr="00503394">
        <w:rPr>
          <w:rFonts w:ascii="Times New Roman" w:eastAsia="Times New Roman" w:hAnsi="Times New Roman" w:cs="Times New Roman"/>
          <w:sz w:val="28"/>
          <w:szCs w:val="28"/>
          <w:lang w:eastAsia="ru-RU"/>
        </w:rPr>
        <w:t>Имеет веб-интерфейс.</w:t>
      </w:r>
    </w:p>
    <w:p w:rsidR="00EF79A4" w:rsidRPr="00503394" w:rsidRDefault="00EF79A4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5D4F17" w:rsidRDefault="005D4F17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 Выполнение функциональных возможностей по специальности</w:t>
      </w:r>
    </w:p>
    <w:p w:rsidR="005D4F17" w:rsidRDefault="005D4F17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61B7" w:rsidRDefault="008661B7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1. Основные положения должностной инструкции:</w:t>
      </w:r>
    </w:p>
    <w:p w:rsidR="008661B7" w:rsidRDefault="008661B7" w:rsidP="00EF79A4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C633D" w:rsidRPr="00CC633D" w:rsidRDefault="007D768D" w:rsidP="008661B7">
      <w:pPr>
        <w:tabs>
          <w:tab w:val="left" w:pos="1418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1</w:t>
      </w:r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8661B7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атывает на основе анализа математических моделей и алгоритмов </w:t>
      </w:r>
      <w:proofErr w:type="gramStart"/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</w:t>
      </w:r>
      <w:proofErr w:type="gramEnd"/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кономических и других задач программы, обеспечивающие возможность выполнения алгоритма и соответственно поставленной задачи средствами вычислительной техники, проводит их тестирование и отладку.</w:t>
      </w:r>
    </w:p>
    <w:p w:rsidR="00CC633D" w:rsidRPr="00CC633D" w:rsidRDefault="008661B7" w:rsidP="008661B7">
      <w:pPr>
        <w:tabs>
          <w:tab w:val="left" w:pos="1418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1</w:t>
      </w:r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атывает технологию решения задачи по всем этапам обработки информации.</w:t>
      </w:r>
    </w:p>
    <w:p w:rsidR="00CC633D" w:rsidRPr="00CC633D" w:rsidRDefault="008661B7" w:rsidP="008661B7">
      <w:pPr>
        <w:tabs>
          <w:tab w:val="left" w:pos="1418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.1.3</w:t>
      </w:r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CC633D"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ет информацию, подлежащую обработке средствами вычислительной техники, ее объемы, структуру, макеты и схемы ввода, обработки, хранения и вывода, методы ее контроля.</w:t>
      </w:r>
    </w:p>
    <w:p w:rsidR="00CC633D" w:rsidRPr="00CC633D" w:rsidRDefault="00CC633D" w:rsidP="008661B7">
      <w:pPr>
        <w:tabs>
          <w:tab w:val="left" w:pos="1418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="008661B7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ет запуск отлаженных программ и ввод исходных данных, определяемых условиями поставленных задач.</w:t>
      </w:r>
    </w:p>
    <w:p w:rsidR="00CC633D" w:rsidRPr="00CC633D" w:rsidRDefault="00CC633D" w:rsidP="008661B7">
      <w:pPr>
        <w:tabs>
          <w:tab w:val="left" w:pos="1418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="008661B7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ет возможность использования готовых программных продуктов.</w:t>
      </w:r>
    </w:p>
    <w:p w:rsidR="007D768D" w:rsidRDefault="00CC633D" w:rsidP="008661B7">
      <w:pPr>
        <w:tabs>
          <w:tab w:val="left" w:pos="1418"/>
        </w:tabs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="008661B7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>6.</w:t>
      </w:r>
      <w:r w:rsidR="007D768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CC633D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ет сопровождение внедренных программ и программных средств.</w:t>
      </w:r>
    </w:p>
    <w:p w:rsidR="007D768D" w:rsidRDefault="007D768D" w:rsidP="007D768D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D768D" w:rsidRDefault="008661B7" w:rsidP="007D768D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2. Виды работ по специальности на предприятии</w:t>
      </w:r>
    </w:p>
    <w:p w:rsidR="008661B7" w:rsidRDefault="008661B7" w:rsidP="007D768D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661B7" w:rsidRPr="008661B7" w:rsidRDefault="008661B7" w:rsidP="008661B7">
      <w:pPr>
        <w:pStyle w:val="ab"/>
        <w:numPr>
          <w:ilvl w:val="0"/>
          <w:numId w:val="6"/>
        </w:numPr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ализация доработок внутренних разработок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S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8661B7" w:rsidRDefault="008661B7" w:rsidP="008661B7">
      <w:pPr>
        <w:pStyle w:val="ab"/>
        <w:numPr>
          <w:ilvl w:val="0"/>
          <w:numId w:val="6"/>
        </w:numPr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ация кастомизированных версий продуктов для отдельных банков.</w:t>
      </w:r>
    </w:p>
    <w:p w:rsidR="008661B7" w:rsidRPr="008661B7" w:rsidRDefault="008661B7" w:rsidP="008661B7">
      <w:pPr>
        <w:pStyle w:val="ab"/>
        <w:numPr>
          <w:ilvl w:val="0"/>
          <w:numId w:val="6"/>
        </w:numPr>
        <w:ind w:left="993" w:hanging="426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равление ошибок в продуктах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SS</w:t>
      </w:r>
      <w:r w:rsidRPr="008661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удь эти продукты внутренними или отправляемыми в банк.</w:t>
      </w:r>
    </w:p>
    <w:p w:rsidR="007D768D" w:rsidRDefault="007D768D" w:rsidP="007D768D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7FF0" w:rsidRPr="00530F63" w:rsidRDefault="00187FF0" w:rsidP="007D768D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 каждую работу в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ira</w:t>
      </w:r>
      <w:proofErr w:type="spellEnd"/>
      <w:r w:rsidRPr="00187FF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водится задача. </w:t>
      </w:r>
      <w:r w:rsidR="006F0D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ть несколько типов задач: дефект, доработка, консультация. Жизненный цикл задачи типа дефект представлен на рисунке 2.2.1. Для остальных типов задач ЖЦ практически </w:t>
      </w:r>
      <w:proofErr w:type="gramStart"/>
      <w:r w:rsidR="006F0DBF">
        <w:rPr>
          <w:rFonts w:ascii="Times New Roman" w:eastAsia="Times New Roman" w:hAnsi="Times New Roman" w:cs="Times New Roman"/>
          <w:sz w:val="28"/>
          <w:szCs w:val="28"/>
          <w:lang w:eastAsia="ru-RU"/>
        </w:rPr>
        <w:t>идентичен</w:t>
      </w:r>
      <w:proofErr w:type="gramEnd"/>
      <w:r w:rsidR="00530F6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</w:t>
      </w:r>
    </w:p>
    <w:p w:rsidR="00187FF0" w:rsidRDefault="00187FF0" w:rsidP="007D768D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7FF0" w:rsidRPr="00530F63" w:rsidRDefault="00E60CE6" w:rsidP="00187FF0">
      <w:pPr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object w:dxaOrig="9693" w:dyaOrig="10118">
          <v:shape id="_x0000_i1026" type="#_x0000_t75" style="width:484.65pt;height:505.8pt" o:ole="">
            <v:imagedata r:id="rId9" o:title=""/>
          </v:shape>
          <o:OLEObject Type="Embed" ProgID="Visio.Drawing.11" ShapeID="_x0000_i1026" DrawAspect="Content" ObjectID="_1605437563" r:id="rId10"/>
        </w:object>
      </w:r>
    </w:p>
    <w:p w:rsidR="00187FF0" w:rsidRDefault="00187FF0" w:rsidP="00187FF0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.2.2.1. Жизненный цикл задачи</w:t>
      </w:r>
    </w:p>
    <w:p w:rsidR="002A60BF" w:rsidRDefault="002A60BF" w:rsidP="00187FF0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A60BF" w:rsidRDefault="002A60BF" w:rsidP="002A60BF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знес-процесс создания банковской версии продук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rreqts</w:t>
      </w:r>
      <w:proofErr w:type="spellEnd"/>
      <w:r w:rsidRPr="002A60B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rporate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 на рисунке 2.2.2.</w:t>
      </w:r>
    </w:p>
    <w:p w:rsidR="002A60BF" w:rsidRDefault="002A60BF" w:rsidP="00187FF0">
      <w:pPr>
        <w:ind w:firstLine="567"/>
        <w:jc w:val="center"/>
      </w:pPr>
      <w:r>
        <w:object w:dxaOrig="7142" w:dyaOrig="9017">
          <v:shape id="_x0000_i1027" type="#_x0000_t75" style="width:356.95pt;height:450.75pt" o:ole="">
            <v:imagedata r:id="rId11" o:title=""/>
          </v:shape>
          <o:OLEObject Type="Embed" ProgID="Visio.Drawing.11" ShapeID="_x0000_i1027" DrawAspect="Content" ObjectID="_1605437564" r:id="rId12"/>
        </w:object>
      </w:r>
    </w:p>
    <w:p w:rsidR="002A60BF" w:rsidRDefault="002A60BF" w:rsidP="00187FF0">
      <w:pPr>
        <w:ind w:firstLine="567"/>
        <w:jc w:val="center"/>
      </w:pPr>
    </w:p>
    <w:p w:rsidR="002A60BF" w:rsidRDefault="002A60BF" w:rsidP="00187FF0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2.2.2. Процесс создани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стомизированног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екта</w:t>
      </w:r>
    </w:p>
    <w:p w:rsidR="002A60BF" w:rsidRDefault="002A60BF" w:rsidP="00187FF0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A60BF" w:rsidRDefault="007053BD" w:rsidP="002A60BF">
      <w:pPr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ые модули проек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rreqts</w:t>
      </w:r>
      <w:proofErr w:type="spellEnd"/>
      <w:r w:rsidRPr="007053B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rporate</w:t>
      </w:r>
      <w:r w:rsidRPr="007053B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ы на рисунке 2.2.3.</w:t>
      </w:r>
    </w:p>
    <w:p w:rsidR="007053BD" w:rsidRDefault="007053BD" w:rsidP="007053BD">
      <w:pPr>
        <w:ind w:firstLine="567"/>
        <w:jc w:val="center"/>
      </w:pPr>
      <w:r>
        <w:object w:dxaOrig="4703" w:dyaOrig="13778">
          <v:shape id="_x0000_i1028" type="#_x0000_t75" style="width:235.35pt;height:689.15pt" o:ole="">
            <v:imagedata r:id="rId13" o:title=""/>
          </v:shape>
          <o:OLEObject Type="Embed" ProgID="Visio.Drawing.11" ShapeID="_x0000_i1028" DrawAspect="Content" ObjectID="_1605437565" r:id="rId14"/>
        </w:object>
      </w:r>
    </w:p>
    <w:p w:rsidR="007053BD" w:rsidRDefault="007053BD" w:rsidP="007053BD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053BD" w:rsidRPr="007053BD" w:rsidRDefault="007053BD" w:rsidP="007053BD">
      <w:pPr>
        <w:ind w:firstLine="567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.2.2.3. Основные модул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rreqt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Corporate</w:t>
      </w:r>
    </w:p>
    <w:sectPr w:rsidR="007053BD" w:rsidRPr="007053BD" w:rsidSect="001B0386">
      <w:headerReference w:type="default" r:id="rId15"/>
      <w:pgSz w:w="11906" w:h="16838"/>
      <w:pgMar w:top="567" w:right="567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7072" w:rsidRDefault="00A67072" w:rsidP="001B0386">
      <w:pPr>
        <w:spacing w:line="240" w:lineRule="auto"/>
      </w:pPr>
      <w:r>
        <w:separator/>
      </w:r>
    </w:p>
  </w:endnote>
  <w:endnote w:type="continuationSeparator" w:id="0">
    <w:p w:rsidR="00A67072" w:rsidRDefault="00A67072" w:rsidP="001B038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7072" w:rsidRDefault="00A67072" w:rsidP="001B0386">
      <w:pPr>
        <w:spacing w:line="240" w:lineRule="auto"/>
      </w:pPr>
      <w:r>
        <w:separator/>
      </w:r>
    </w:p>
  </w:footnote>
  <w:footnote w:type="continuationSeparator" w:id="0">
    <w:p w:rsidR="00A67072" w:rsidRDefault="00A67072" w:rsidP="001B038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9501851"/>
      <w:docPartObj>
        <w:docPartGallery w:val="Page Numbers (Top of Page)"/>
        <w:docPartUnique/>
      </w:docPartObj>
    </w:sdtPr>
    <w:sdtContent>
      <w:p w:rsidR="007D768D" w:rsidRDefault="00382261">
        <w:pPr>
          <w:pStyle w:val="a7"/>
          <w:jc w:val="right"/>
        </w:pPr>
        <w:fldSimple w:instr=" PAGE   \* MERGEFORMAT ">
          <w:r w:rsidR="007053BD">
            <w:rPr>
              <w:noProof/>
            </w:rPr>
            <w:t>6</w:t>
          </w:r>
        </w:fldSimple>
      </w:p>
    </w:sdtContent>
  </w:sdt>
  <w:p w:rsidR="007D768D" w:rsidRDefault="007D768D">
    <w:pPr>
      <w:pStyle w:val="a7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EC3FBC"/>
    <w:multiLevelType w:val="hybridMultilevel"/>
    <w:tmpl w:val="B090197A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239B1E4E"/>
    <w:multiLevelType w:val="hybridMultilevel"/>
    <w:tmpl w:val="A358EE9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47375888"/>
    <w:multiLevelType w:val="hybridMultilevel"/>
    <w:tmpl w:val="7E449A9C"/>
    <w:lvl w:ilvl="0" w:tplc="D100939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4DF865B8"/>
    <w:multiLevelType w:val="hybridMultilevel"/>
    <w:tmpl w:val="58FC1E2C"/>
    <w:lvl w:ilvl="0" w:tplc="5052B19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5F0752D7"/>
    <w:multiLevelType w:val="hybridMultilevel"/>
    <w:tmpl w:val="B10CBD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B4D34D6"/>
    <w:multiLevelType w:val="hybridMultilevel"/>
    <w:tmpl w:val="9300F556"/>
    <w:lvl w:ilvl="0" w:tplc="7B02618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proofState w:spelling="clean" w:grammar="clean"/>
  <w:defaultTabStop w:val="709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B1A1E"/>
    <w:rsid w:val="0006591F"/>
    <w:rsid w:val="000A3581"/>
    <w:rsid w:val="000D729F"/>
    <w:rsid w:val="00174B81"/>
    <w:rsid w:val="00187FF0"/>
    <w:rsid w:val="001A5891"/>
    <w:rsid w:val="001B0386"/>
    <w:rsid w:val="001F51D9"/>
    <w:rsid w:val="00281A4C"/>
    <w:rsid w:val="002A60BF"/>
    <w:rsid w:val="00347702"/>
    <w:rsid w:val="00347E5A"/>
    <w:rsid w:val="00374A88"/>
    <w:rsid w:val="00382261"/>
    <w:rsid w:val="003A17E2"/>
    <w:rsid w:val="00500338"/>
    <w:rsid w:val="00500A6A"/>
    <w:rsid w:val="00503394"/>
    <w:rsid w:val="00530F63"/>
    <w:rsid w:val="00590551"/>
    <w:rsid w:val="005D4F17"/>
    <w:rsid w:val="005F4363"/>
    <w:rsid w:val="006053D4"/>
    <w:rsid w:val="0065289B"/>
    <w:rsid w:val="0065410B"/>
    <w:rsid w:val="00675609"/>
    <w:rsid w:val="00683315"/>
    <w:rsid w:val="006B2082"/>
    <w:rsid w:val="006F0DBF"/>
    <w:rsid w:val="007053BD"/>
    <w:rsid w:val="007506E3"/>
    <w:rsid w:val="00797D59"/>
    <w:rsid w:val="007D768D"/>
    <w:rsid w:val="007E442B"/>
    <w:rsid w:val="00853411"/>
    <w:rsid w:val="008661B7"/>
    <w:rsid w:val="008B74E2"/>
    <w:rsid w:val="008F70C0"/>
    <w:rsid w:val="00912F65"/>
    <w:rsid w:val="00915914"/>
    <w:rsid w:val="00947494"/>
    <w:rsid w:val="00A61A1C"/>
    <w:rsid w:val="00A67072"/>
    <w:rsid w:val="00AB1A1E"/>
    <w:rsid w:val="00AE0F74"/>
    <w:rsid w:val="00AF6C97"/>
    <w:rsid w:val="00B55553"/>
    <w:rsid w:val="00C65C54"/>
    <w:rsid w:val="00C834EC"/>
    <w:rsid w:val="00C945FC"/>
    <w:rsid w:val="00CC633D"/>
    <w:rsid w:val="00D324ED"/>
    <w:rsid w:val="00D43EA5"/>
    <w:rsid w:val="00D749C0"/>
    <w:rsid w:val="00D93467"/>
    <w:rsid w:val="00DD2497"/>
    <w:rsid w:val="00E60CE6"/>
    <w:rsid w:val="00E81022"/>
    <w:rsid w:val="00EB7387"/>
    <w:rsid w:val="00ED2B35"/>
    <w:rsid w:val="00EF79A4"/>
    <w:rsid w:val="00F97CC2"/>
    <w:rsid w:val="00FF22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6C97"/>
    <w:pPr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B1A1E"/>
    <w:pPr>
      <w:spacing w:line="240" w:lineRule="auto"/>
      <w:jc w:val="left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F97CC2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F97CC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97CC2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1B0386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B0386"/>
  </w:style>
  <w:style w:type="paragraph" w:styleId="a9">
    <w:name w:val="footer"/>
    <w:basedOn w:val="a"/>
    <w:link w:val="aa"/>
    <w:uiPriority w:val="99"/>
    <w:semiHidden/>
    <w:unhideWhenUsed/>
    <w:rsid w:val="001B0386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1B0386"/>
  </w:style>
  <w:style w:type="paragraph" w:styleId="ab">
    <w:name w:val="List Paragraph"/>
    <w:basedOn w:val="a"/>
    <w:uiPriority w:val="34"/>
    <w:qFormat/>
    <w:rsid w:val="003A17E2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038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4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7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3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0</TotalTime>
  <Pages>11</Pages>
  <Words>1332</Words>
  <Characters>7596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9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илипп</dc:creator>
  <cp:keywords/>
  <dc:description/>
  <cp:lastModifiedBy>root</cp:lastModifiedBy>
  <cp:revision>12</cp:revision>
  <dcterms:created xsi:type="dcterms:W3CDTF">2016-11-20T11:59:00Z</dcterms:created>
  <dcterms:modified xsi:type="dcterms:W3CDTF">2018-12-04T10:06:00Z</dcterms:modified>
</cp:coreProperties>
</file>